
<file path=[Content_Types].xml><?xml version="1.0" encoding="utf-8"?>
<Types xmlns="http://schemas.openxmlformats.org/package/2006/content-types"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190856" w:rsidRDefault="00190856" w:rsidP="00190856">
      <w:r>
        <w:rPr>
          <w:noProof/>
          <w:lang w:eastAsia="en-ZA"/>
        </w:rPr>
        <w:drawing>
          <wp:inline distT="0" distB="0" distL="0" distR="0">
            <wp:extent cx="5734050" cy="8801100"/>
            <wp:effectExtent l="0" t="0" r="0" b="0"/>
            <wp:docPr id="5" name="Picture 5" descr="Use case1 (1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Use case1 (1)"/>
                    <pic:cNvPicPr>
                      <a:picLocks noChangeAspect="1" noChangeArrowheads="1"/>
                    </pic:cNvPicPr>
                  </pic:nvPicPr>
                  <pic:blipFill>
                    <a:blip r:embed="rId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4050" cy="8801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90856" w:rsidRDefault="00190856" w:rsidP="00190856"/>
    <w:p w:rsidR="00190856" w:rsidRDefault="00190856" w:rsidP="00190856">
      <w:r>
        <w:rPr>
          <w:noProof/>
          <w:lang w:eastAsia="en-ZA"/>
        </w:rPr>
        <w:drawing>
          <wp:inline distT="0" distB="0" distL="0" distR="0" wp14:anchorId="51E413FF" wp14:editId="35E006FD">
            <wp:extent cx="6063615" cy="4962066"/>
            <wp:effectExtent l="0" t="0" r="0" b="0"/>
            <wp:docPr id="3" name="Picture 3" descr="C:\Users\Student\AppData\Local\Microsoft\Windows\INetCache\Content.Word\Sequence Diagrams (3)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Student\AppData\Local\Microsoft\Windows\INetCache\Content.Word\Sequence Diagrams (3).jpg"/>
                    <pic:cNvPicPr>
                      <a:picLocks noChangeAspect="1" noChangeArrowheads="1"/>
                    </pic:cNvPicPr>
                  </pic:nvPicPr>
                  <pic:blipFill>
                    <a:blip r:embed="rId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72075" cy="496898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90856" w:rsidRDefault="00190856" w:rsidP="00190856"/>
    <w:p w:rsidR="00190856" w:rsidRDefault="00190856" w:rsidP="00190856"/>
    <w:p w:rsidR="00190856" w:rsidRDefault="00190856" w:rsidP="00190856"/>
    <w:p w:rsidR="00190856" w:rsidRDefault="00190856" w:rsidP="00190856"/>
    <w:p w:rsidR="00190856" w:rsidRDefault="00190856" w:rsidP="00190856"/>
    <w:p w:rsidR="00190856" w:rsidRDefault="00190856" w:rsidP="00190856"/>
    <w:p w:rsidR="00190856" w:rsidRDefault="00190856" w:rsidP="00190856"/>
    <w:p w:rsidR="00190856" w:rsidRDefault="00190856" w:rsidP="00190856"/>
    <w:p w:rsidR="00190856" w:rsidRDefault="00190856" w:rsidP="00190856"/>
    <w:p w:rsidR="00190856" w:rsidRDefault="00190856" w:rsidP="00190856"/>
    <w:p w:rsidR="00190856" w:rsidRDefault="00190856" w:rsidP="00190856"/>
    <w:p w:rsidR="00190856" w:rsidRDefault="00190856" w:rsidP="00190856"/>
    <w:p w:rsidR="00190856" w:rsidRDefault="00190856" w:rsidP="00190856">
      <w:r>
        <w:rPr>
          <w:noProof/>
          <w:lang w:eastAsia="en-ZA"/>
        </w:rPr>
        <w:lastRenderedPageBreak/>
        <w:drawing>
          <wp:inline distT="0" distB="0" distL="0" distR="0" wp14:anchorId="6E78DA38" wp14:editId="2D588D08">
            <wp:extent cx="5731510" cy="7336682"/>
            <wp:effectExtent l="0" t="0" r="2540" b="0"/>
            <wp:docPr id="4" name="Picture 4" descr="C:\Users\Student\AppData\Local\Microsoft\Windows\INetCache\Content.Word\Sequence Diagrams (2)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Student\AppData\Local\Microsoft\Windows\INetCache\Content.Word\Sequence Diagrams (2).jpg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1510" cy="733668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90856" w:rsidRDefault="00190856" w:rsidP="00190856"/>
    <w:p w:rsidR="00190856" w:rsidRDefault="00190856" w:rsidP="00190856"/>
    <w:p w:rsidR="00190856" w:rsidRDefault="00190856" w:rsidP="00190856">
      <w:r>
        <w:object w:dxaOrig="7981" w:dyaOrig="874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style="width:399pt;height:437.25pt" o:ole="">
            <v:imagedata r:id="rId7" o:title=""/>
          </v:shape>
          <o:OLEObject Type="Embed" ProgID="Visio.Drawing.15" ShapeID="_x0000_i1028" DrawAspect="Content" ObjectID="_1599568107" r:id="rId8"/>
        </w:object>
      </w:r>
    </w:p>
    <w:p w:rsidR="00190856" w:rsidRPr="00D734A6" w:rsidRDefault="00190856" w:rsidP="00190856"/>
    <w:p w:rsidR="00190856" w:rsidRPr="00D734A6" w:rsidRDefault="00190856" w:rsidP="00190856"/>
    <w:p w:rsidR="00190856" w:rsidRDefault="00190856" w:rsidP="00190856"/>
    <w:p w:rsidR="00190856" w:rsidRDefault="00190856" w:rsidP="00190856">
      <w:r>
        <w:br w:type="page"/>
      </w:r>
    </w:p>
    <w:p w:rsidR="00190856" w:rsidRPr="00D734A6" w:rsidRDefault="00190856" w:rsidP="00190856">
      <w:r>
        <w:object w:dxaOrig="8596" w:dyaOrig="7681">
          <v:shape id="_x0000_i1029" type="#_x0000_t75" style="width:429.75pt;height:384pt" o:ole="">
            <v:imagedata r:id="rId9" o:title=""/>
          </v:shape>
          <o:OLEObject Type="Embed" ProgID="Visio.Drawing.15" ShapeID="_x0000_i1029" DrawAspect="Content" ObjectID="_1599568108" r:id="rId10"/>
        </w:object>
      </w:r>
      <w:r>
        <w:t xml:space="preserve"> </w:t>
      </w:r>
    </w:p>
    <w:p w:rsidR="005413F5" w:rsidRDefault="005413F5"/>
    <w:p w:rsidR="00BF792D" w:rsidRDefault="00BF792D" w:rsidP="00BF792D"/>
    <w:p w:rsidR="00BF792D" w:rsidRDefault="00BF792D" w:rsidP="00BF792D"/>
    <w:p w:rsidR="00BF792D" w:rsidRDefault="00BF792D" w:rsidP="00BF792D"/>
    <w:p w:rsidR="00BF792D" w:rsidRDefault="00BF792D" w:rsidP="00BF792D"/>
    <w:p w:rsidR="00BF792D" w:rsidRDefault="00BF792D" w:rsidP="00BF792D"/>
    <w:p w:rsidR="00BF792D" w:rsidRDefault="00BF792D" w:rsidP="00BF792D"/>
    <w:p w:rsidR="00BF792D" w:rsidRDefault="00BF792D" w:rsidP="00BF792D"/>
    <w:p w:rsidR="00BF792D" w:rsidRDefault="00BF792D" w:rsidP="00BF792D"/>
    <w:p w:rsidR="00BF792D" w:rsidRDefault="00BF792D" w:rsidP="00BF792D"/>
    <w:p w:rsidR="00BF792D" w:rsidRDefault="00BF792D" w:rsidP="00BF792D"/>
    <w:p w:rsidR="00BF792D" w:rsidRDefault="00BF792D" w:rsidP="00BF792D">
      <w:bookmarkStart w:id="0" w:name="_GoBack"/>
      <w:bookmarkEnd w:id="0"/>
    </w:p>
    <w:p w:rsidR="00DB348A" w:rsidRDefault="00DB348A"/>
    <w:sectPr w:rsidR="00DB348A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B348A"/>
    <w:rsid w:val="00190856"/>
    <w:rsid w:val="005413F5"/>
    <w:rsid w:val="00BF792D"/>
    <w:rsid w:val="00DB348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Z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,"/>
  <w14:docId w14:val="32421F8C"/>
  <w15:chartTrackingRefBased/>
  <w15:docId w15:val="{D430FF64-F6E6-40BA-B7BF-3D0EA845B86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ZA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3" Type="http://schemas.openxmlformats.org/officeDocument/2006/relationships/webSettings" Target="webSettings.xml"/><Relationship Id="rId7" Type="http://schemas.openxmlformats.org/officeDocument/2006/relationships/image" Target="media/image4.emf"/><Relationship Id="rId12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3.jpeg"/><Relationship Id="rId11" Type="http://schemas.openxmlformats.org/officeDocument/2006/relationships/fontTable" Target="fontTable.xml"/><Relationship Id="rId5" Type="http://schemas.openxmlformats.org/officeDocument/2006/relationships/image" Target="media/image2.jpeg"/><Relationship Id="rId10" Type="http://schemas.openxmlformats.org/officeDocument/2006/relationships/package" Target="embeddings/Microsoft_Visio_Drawing1.vsdx"/><Relationship Id="rId4" Type="http://schemas.openxmlformats.org/officeDocument/2006/relationships/image" Target="media/image1.jpeg"/><Relationship Id="rId9" Type="http://schemas.openxmlformats.org/officeDocument/2006/relationships/image" Target="media/image5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</TotalTime>
  <Pages>5</Pages>
  <Words>14</Words>
  <Characters>86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User</dc:creator>
  <cp:keywords/>
  <dc:description/>
  <cp:lastModifiedBy>Windows User</cp:lastModifiedBy>
  <cp:revision>3</cp:revision>
  <dcterms:created xsi:type="dcterms:W3CDTF">2018-09-27T12:36:00Z</dcterms:created>
  <dcterms:modified xsi:type="dcterms:W3CDTF">2018-09-27T13:42:00Z</dcterms:modified>
</cp:coreProperties>
</file>